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ecp_no}</w:t>
            </w:r>
          </w:p>
        </w:tc>
      </w:tr>
      <w:tr w:rsidR="00F91619" w:rsidRPr="00D152A6" w14:paraId="1B67D6F2" w14:textId="77777777" w:rsidTr="00D152A6"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522B9395" w14:textId="77777777"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14:paraId="6CC9AA05" w14:textId="77777777"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${no_peralatan}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ecp_deskripsi}</w:t>
            </w:r>
          </w:p>
        </w:tc>
      </w:tr>
      <w:tr w:rsidR="009C12CD" w:rsidRPr="00D152A6" w14:paraId="7D1401F0" w14:textId="77777777" w:rsidTr="00CE0647"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${ecp_desktambahan}</w:t>
            </w:r>
          </w:p>
        </w:tc>
      </w:tr>
      <w:tr w:rsidR="009C12CD" w:rsidRPr="00D152A6" w14:paraId="3E2928F9" w14:textId="77777777" w:rsidTr="00CE0647"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ecp_alasan}</w:t>
            </w:r>
          </w:p>
        </w:tc>
      </w:tr>
      <w:tr w:rsidR="009C12CD" w:rsidRPr="00D152A6" w14:paraId="6D64E0D5" w14:textId="77777777" w:rsidTr="00CE0647"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50DD18ED" w:rsidR="009C12CD" w:rsidRPr="00107AFD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8007020JA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</w:p>
        </w:tc>
      </w:tr>
      <w:tr w:rsidR="00453342" w:rsidRPr="00D152A6" w14:paraId="633AA706" w14:textId="77777777" w:rsidTr="00CE0647"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CE0647"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61120A30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alasanalasan</w:t>
            </w:r>
          </w:p>
          <w:p w14:paraId="610B60C0" w14:textId="57597B76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8007020JA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14:paraId="0606A072" w14:textId="77777777"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14:paraId="356BB87D" w14:textId="77777777" w:rsidTr="00CE0647"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D152A6"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2DEFAC" w14:textId="77777777" w:rsidR="00144EBE" w:rsidRDefault="00144EBE">
      <w:r>
        <w:separator/>
      </w:r>
    </w:p>
  </w:endnote>
  <w:endnote w:type="continuationSeparator" w:id="0">
    <w:p w14:paraId="53019DEB" w14:textId="77777777" w:rsidR="00144EBE" w:rsidRDefault="00144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120828" w14:textId="77777777" w:rsidR="00144EBE" w:rsidRDefault="00144EBE">
      <w:r>
        <w:separator/>
      </w:r>
    </w:p>
  </w:footnote>
  <w:footnote w:type="continuationSeparator" w:id="0">
    <w:p w14:paraId="6470CF1A" w14:textId="77777777" w:rsidR="00144EBE" w:rsidRDefault="00144E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81039402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D01CB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4EBE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57504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303</Words>
  <Characters>173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12</cp:revision>
  <cp:lastPrinted>2018-01-15T08:35:00Z</cp:lastPrinted>
  <dcterms:created xsi:type="dcterms:W3CDTF">2021-03-25T21:06:00Z</dcterms:created>
  <dcterms:modified xsi:type="dcterms:W3CDTF">2021-04-27T07:37:00Z</dcterms:modified>
</cp:coreProperties>
</file>